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3016D2">
        <w:rPr>
          <w:sz w:val="26"/>
          <w:szCs w:val="26"/>
        </w:rPr>
        <w:t>4</w:t>
      </w:r>
    </w:p>
    <w:p w:rsidR="008847D5" w:rsidRDefault="003D0ACA" w:rsidP="003016D2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573D57">
        <w:rPr>
          <w:sz w:val="26"/>
          <w:szCs w:val="26"/>
        </w:rPr>
        <w:t>Исследование операций</w:t>
      </w:r>
      <w:r w:rsidRPr="002255B0">
        <w:rPr>
          <w:sz w:val="26"/>
          <w:szCs w:val="26"/>
        </w:rPr>
        <w:t>»</w:t>
      </w:r>
    </w:p>
    <w:p w:rsidR="003016D2" w:rsidRPr="002255B0" w:rsidRDefault="003016D2" w:rsidP="003016D2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Метод сетевого планирования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="00E321CB">
        <w:rPr>
          <w:sz w:val="26"/>
          <w:szCs w:val="26"/>
        </w:rPr>
        <w:t>____</w:t>
      </w:r>
      <w:r w:rsidRPr="002255B0">
        <w:rPr>
          <w:sz w:val="26"/>
          <w:szCs w:val="26"/>
        </w:rPr>
        <w:t>___/</w:t>
      </w:r>
      <w:r w:rsidR="00E321CB">
        <w:rPr>
          <w:sz w:val="26"/>
          <w:szCs w:val="26"/>
        </w:rPr>
        <w:t>Архангельский В. В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:rsid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FE7ECD" w:rsidRDefault="003016D2" w:rsidP="003016D2">
      <w:pPr>
        <w:pStyle w:val="af"/>
      </w:pPr>
      <w:r>
        <w:t>Необходимо разработать сетевой график комплекса работ по колонизации Марса. Колонизация Марса включает в себя следующие этапы:</w:t>
      </w:r>
    </w:p>
    <w:p w:rsidR="005B3F24" w:rsidRDefault="005B3F24" w:rsidP="005B3F24">
      <w:pPr>
        <w:pStyle w:val="af"/>
        <w:numPr>
          <w:ilvl w:val="0"/>
          <w:numId w:val="6"/>
        </w:numPr>
      </w:pPr>
      <w:r>
        <w:t>Постройка космического корабля</w:t>
      </w:r>
    </w:p>
    <w:p w:rsidR="00E83FC0" w:rsidRDefault="003016D2" w:rsidP="007E6BBE">
      <w:pPr>
        <w:pStyle w:val="af"/>
        <w:numPr>
          <w:ilvl w:val="0"/>
          <w:numId w:val="6"/>
        </w:numPr>
      </w:pPr>
      <w:r>
        <w:t>Закупка необходимых материалов</w:t>
      </w:r>
    </w:p>
    <w:p w:rsidR="00393BA9" w:rsidRDefault="00393BA9" w:rsidP="00393BA9">
      <w:pPr>
        <w:pStyle w:val="af"/>
        <w:numPr>
          <w:ilvl w:val="0"/>
          <w:numId w:val="6"/>
        </w:numPr>
      </w:pPr>
      <w:r>
        <w:t>Установка</w:t>
      </w:r>
      <w:r w:rsidR="000A2918">
        <w:t xml:space="preserve"> </w:t>
      </w:r>
      <w:r>
        <w:t>солнечных панелей</w:t>
      </w:r>
    </w:p>
    <w:p w:rsidR="003016D2" w:rsidRDefault="005F7F8F" w:rsidP="003016D2">
      <w:pPr>
        <w:pStyle w:val="af"/>
        <w:numPr>
          <w:ilvl w:val="0"/>
          <w:numId w:val="6"/>
        </w:numPr>
      </w:pPr>
      <w:r>
        <w:t>Отправка</w:t>
      </w:r>
      <w:r w:rsidR="000A2918">
        <w:t xml:space="preserve"> первых космонавтов</w:t>
      </w:r>
      <w:r>
        <w:t xml:space="preserve"> на М</w:t>
      </w:r>
      <w:r w:rsidR="003016D2">
        <w:t>арс</w:t>
      </w:r>
    </w:p>
    <w:p w:rsidR="003016D2" w:rsidRDefault="003016D2" w:rsidP="003016D2">
      <w:pPr>
        <w:pStyle w:val="af"/>
        <w:numPr>
          <w:ilvl w:val="0"/>
          <w:numId w:val="6"/>
        </w:numPr>
      </w:pPr>
      <w:r>
        <w:t>Высадка</w:t>
      </w:r>
      <w:r w:rsidR="000A2918">
        <w:t xml:space="preserve"> первых космонавтов</w:t>
      </w:r>
    </w:p>
    <w:p w:rsidR="00DE5501" w:rsidRDefault="003D46A0" w:rsidP="003016D2">
      <w:pPr>
        <w:pStyle w:val="af"/>
        <w:numPr>
          <w:ilvl w:val="0"/>
          <w:numId w:val="6"/>
        </w:numPr>
      </w:pPr>
      <w:r>
        <w:t xml:space="preserve">Подготовка и настройка оборудования для </w:t>
      </w:r>
      <w:proofErr w:type="spellStart"/>
      <w:r>
        <w:t>терраформирования</w:t>
      </w:r>
      <w:proofErr w:type="spellEnd"/>
    </w:p>
    <w:p w:rsidR="00393BA9" w:rsidRDefault="00393BA9" w:rsidP="00393BA9">
      <w:pPr>
        <w:pStyle w:val="af"/>
        <w:numPr>
          <w:ilvl w:val="0"/>
          <w:numId w:val="6"/>
        </w:numPr>
      </w:pPr>
      <w:r>
        <w:t>Заселение Марса людьми</w:t>
      </w:r>
    </w:p>
    <w:p w:rsidR="009F078E" w:rsidRDefault="009F078E" w:rsidP="003016D2">
      <w:pPr>
        <w:pStyle w:val="af"/>
        <w:numPr>
          <w:ilvl w:val="0"/>
          <w:numId w:val="6"/>
        </w:numPr>
      </w:pPr>
      <w:r>
        <w:t>Отправка необходимого оборудования</w:t>
      </w:r>
    </w:p>
    <w:p w:rsidR="00393BA9" w:rsidRDefault="00393BA9" w:rsidP="00393BA9">
      <w:pPr>
        <w:pStyle w:val="af"/>
        <w:numPr>
          <w:ilvl w:val="0"/>
          <w:numId w:val="6"/>
        </w:numPr>
      </w:pPr>
      <w:r>
        <w:t>Подготовка космонавтов</w:t>
      </w:r>
    </w:p>
    <w:p w:rsidR="003016D2" w:rsidRDefault="003016D2" w:rsidP="003016D2">
      <w:pPr>
        <w:pStyle w:val="af"/>
        <w:numPr>
          <w:ilvl w:val="0"/>
          <w:numId w:val="6"/>
        </w:numPr>
      </w:pPr>
      <w:r>
        <w:t>Высадка растений</w:t>
      </w:r>
    </w:p>
    <w:p w:rsidR="00DE5501" w:rsidRDefault="004165F0" w:rsidP="00DE5501">
      <w:pPr>
        <w:pStyle w:val="af"/>
        <w:numPr>
          <w:ilvl w:val="0"/>
          <w:numId w:val="6"/>
        </w:numPr>
      </w:pPr>
      <w:r>
        <w:t>Установка жилых блоков</w:t>
      </w:r>
    </w:p>
    <w:p w:rsidR="00DE5501" w:rsidRDefault="004E7D06" w:rsidP="00DE5501">
      <w:pPr>
        <w:pStyle w:val="af"/>
        <w:numPr>
          <w:ilvl w:val="0"/>
          <w:numId w:val="6"/>
        </w:numPr>
      </w:pPr>
      <w:r>
        <w:t xml:space="preserve">Отправка на Марс добровольцев: инженеров, строителей, врачей и </w:t>
      </w:r>
      <w:proofErr w:type="spellStart"/>
      <w:r>
        <w:t>тд</w:t>
      </w:r>
      <w:proofErr w:type="spellEnd"/>
    </w:p>
    <w:p w:rsidR="004C23CB" w:rsidRDefault="004C23CB" w:rsidP="00DE5501">
      <w:pPr>
        <w:pStyle w:val="af"/>
        <w:numPr>
          <w:ilvl w:val="0"/>
          <w:numId w:val="6"/>
        </w:numPr>
      </w:pPr>
      <w:r>
        <w:t>Обустройство города: постройка дорог, зданий</w:t>
      </w:r>
    </w:p>
    <w:p w:rsidR="00393BA9" w:rsidRDefault="00393BA9" w:rsidP="00393BA9">
      <w:pPr>
        <w:pStyle w:val="af"/>
        <w:numPr>
          <w:ilvl w:val="0"/>
          <w:numId w:val="6"/>
        </w:numPr>
      </w:pPr>
      <w:proofErr w:type="spellStart"/>
      <w:r>
        <w:t>Терраформирование</w:t>
      </w:r>
      <w:proofErr w:type="spellEnd"/>
      <w:r>
        <w:t xml:space="preserve"> планеты</w:t>
      </w:r>
    </w:p>
    <w:p w:rsidR="00DE5501" w:rsidRDefault="004C23CB" w:rsidP="00DE5501">
      <w:pPr>
        <w:pStyle w:val="af"/>
        <w:numPr>
          <w:ilvl w:val="0"/>
          <w:numId w:val="6"/>
        </w:numPr>
      </w:pPr>
      <w:r>
        <w:t>Установка сооружений для добычи полезных ископаемых</w:t>
      </w:r>
    </w:p>
    <w:p w:rsidR="00DE5501" w:rsidRDefault="00DE5501" w:rsidP="00DE5501">
      <w:pPr>
        <w:pStyle w:val="af"/>
      </w:pPr>
    </w:p>
    <w:p w:rsidR="003D0ACA" w:rsidRDefault="00806E44" w:rsidP="00DE5501">
      <w:pPr>
        <w:pStyle w:val="a"/>
      </w:pPr>
      <w:r>
        <w:t xml:space="preserve"> </w:t>
      </w:r>
      <w:r w:rsidR="00FE7ECD">
        <w:t>Решение задачи</w:t>
      </w:r>
    </w:p>
    <w:p w:rsidR="003220CF" w:rsidRDefault="00E4168B" w:rsidP="00EF696D">
      <w:pPr>
        <w:pStyle w:val="af"/>
      </w:pPr>
      <w:r>
        <w:t>На основе исходного задания построим структурную таблицу комплекса работ. Данная таблица представлена в таблице 1</w:t>
      </w:r>
    </w:p>
    <w:p w:rsidR="003220CF" w:rsidRDefault="003220CF">
      <w:pPr>
        <w:rPr>
          <w:bCs/>
          <w:sz w:val="28"/>
          <w:szCs w:val="28"/>
        </w:rPr>
      </w:pPr>
      <w:r>
        <w:br w:type="page"/>
      </w:r>
    </w:p>
    <w:p w:rsidR="00E4168B" w:rsidRDefault="00E4168B" w:rsidP="00EF696D">
      <w:pPr>
        <w:pStyle w:val="af"/>
      </w:pPr>
      <w:proofErr w:type="spellStart"/>
      <w:r>
        <w:lastRenderedPageBreak/>
        <w:t>Табл</w:t>
      </w:r>
      <w:proofErr w:type="spellEnd"/>
      <w:r>
        <w:t xml:space="preserve"> 1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843"/>
        <w:gridCol w:w="3969"/>
      </w:tblGrid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№</w:t>
            </w:r>
          </w:p>
        </w:tc>
        <w:tc>
          <w:tcPr>
            <w:tcW w:w="1843" w:type="dxa"/>
          </w:tcPr>
          <w:p w:rsidR="00E4168B" w:rsidRDefault="00E4168B" w:rsidP="00E4168B">
            <w:pPr>
              <w:pStyle w:val="af"/>
              <w:jc w:val="center"/>
            </w:pPr>
            <w:r>
              <w:t>Работа</w:t>
            </w:r>
          </w:p>
        </w:tc>
        <w:tc>
          <w:tcPr>
            <w:tcW w:w="3969" w:type="dxa"/>
          </w:tcPr>
          <w:p w:rsidR="00E4168B" w:rsidRDefault="00E4168B" w:rsidP="003220CF">
            <w:pPr>
              <w:pStyle w:val="af"/>
              <w:jc w:val="center"/>
            </w:pPr>
            <w:r>
              <w:t>Опирается на работы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1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 w:rsidRPr="00E4168B">
              <w:rPr>
                <w:i/>
                <w:lang w:val="en-US"/>
              </w:rPr>
              <w:t>a</w:t>
            </w:r>
            <w:r w:rsidRPr="00E4168B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3969" w:type="dxa"/>
          </w:tcPr>
          <w:p w:rsidR="00E4168B" w:rsidRPr="000A2918" w:rsidRDefault="000A2918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2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2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3969" w:type="dxa"/>
          </w:tcPr>
          <w:p w:rsidR="00E4168B" w:rsidRPr="00933334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-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3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3</w:t>
            </w:r>
          </w:p>
        </w:tc>
        <w:tc>
          <w:tcPr>
            <w:tcW w:w="3969" w:type="dxa"/>
          </w:tcPr>
          <w:p w:rsidR="00E4168B" w:rsidRPr="00B2110A" w:rsidRDefault="00933334" w:rsidP="00933334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 w:rsidR="000A2918">
              <w:rPr>
                <w:i/>
                <w:vertAlign w:val="subscript"/>
                <w:lang w:val="en-US"/>
              </w:rPr>
              <w:t>8</w:t>
            </w:r>
            <w:r w:rsidR="00B2110A">
              <w:rPr>
                <w:i/>
                <w:lang w:val="en-US"/>
              </w:rPr>
              <w:t>, a</w:t>
            </w:r>
            <w:r w:rsidR="00B2110A">
              <w:rPr>
                <w:i/>
                <w:vertAlign w:val="subscript"/>
                <w:lang w:val="en-US"/>
              </w:rPr>
              <w:t>14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4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4</w:t>
            </w:r>
          </w:p>
        </w:tc>
        <w:tc>
          <w:tcPr>
            <w:tcW w:w="3969" w:type="dxa"/>
          </w:tcPr>
          <w:p w:rsidR="00E4168B" w:rsidRPr="00933334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</w:t>
            </w:r>
            <w:r>
              <w:rPr>
                <w:i/>
                <w:lang w:val="en-US"/>
              </w:rPr>
              <w:t>, a</w:t>
            </w:r>
            <w:r w:rsidR="00D9217E">
              <w:rPr>
                <w:i/>
                <w:vertAlign w:val="subscript"/>
                <w:lang w:val="en-US"/>
              </w:rPr>
              <w:t>9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5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5</w:t>
            </w:r>
          </w:p>
        </w:tc>
        <w:tc>
          <w:tcPr>
            <w:tcW w:w="3969" w:type="dxa"/>
          </w:tcPr>
          <w:p w:rsidR="00E4168B" w:rsidRPr="00933334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4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6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6</w:t>
            </w:r>
          </w:p>
        </w:tc>
        <w:tc>
          <w:tcPr>
            <w:tcW w:w="3969" w:type="dxa"/>
          </w:tcPr>
          <w:p w:rsidR="00E4168B" w:rsidRPr="00933334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5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7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7</w:t>
            </w:r>
          </w:p>
        </w:tc>
        <w:tc>
          <w:tcPr>
            <w:tcW w:w="3969" w:type="dxa"/>
          </w:tcPr>
          <w:p w:rsidR="00E4168B" w:rsidRPr="00F741B0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 w:rsidR="008808E8">
              <w:rPr>
                <w:i/>
                <w:vertAlign w:val="subscript"/>
                <w:lang w:val="en-US"/>
              </w:rPr>
              <w:t>13</w:t>
            </w:r>
            <w:r w:rsidR="00F741B0">
              <w:rPr>
                <w:i/>
                <w:lang w:val="en-US"/>
              </w:rPr>
              <w:t>, a</w:t>
            </w:r>
            <w:r w:rsidR="00F741B0">
              <w:rPr>
                <w:i/>
                <w:vertAlign w:val="subscript"/>
                <w:lang w:val="en-US"/>
              </w:rPr>
              <w:t>15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8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8</w:t>
            </w:r>
          </w:p>
        </w:tc>
        <w:tc>
          <w:tcPr>
            <w:tcW w:w="3969" w:type="dxa"/>
          </w:tcPr>
          <w:p w:rsidR="00E4168B" w:rsidRPr="00933334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 w:rsidR="008808E8">
              <w:rPr>
                <w:i/>
                <w:vertAlign w:val="subscript"/>
                <w:lang w:val="en-US"/>
              </w:rPr>
              <w:t>14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9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9</w:t>
            </w:r>
          </w:p>
        </w:tc>
        <w:tc>
          <w:tcPr>
            <w:tcW w:w="3969" w:type="dxa"/>
          </w:tcPr>
          <w:p w:rsidR="00E4168B" w:rsidRPr="00933334" w:rsidRDefault="00D9217E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-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10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0</w:t>
            </w:r>
          </w:p>
        </w:tc>
        <w:tc>
          <w:tcPr>
            <w:tcW w:w="3969" w:type="dxa"/>
          </w:tcPr>
          <w:p w:rsidR="00E4168B" w:rsidRPr="00B2110A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 w:rsidR="008808E8">
              <w:rPr>
                <w:i/>
                <w:vertAlign w:val="subscript"/>
                <w:lang w:val="en-US"/>
              </w:rPr>
              <w:t>8</w:t>
            </w:r>
            <w:r w:rsidR="00B2110A">
              <w:rPr>
                <w:i/>
                <w:lang w:val="en-US"/>
              </w:rPr>
              <w:t>, a</w:t>
            </w:r>
            <w:r w:rsidR="00B2110A">
              <w:rPr>
                <w:i/>
                <w:vertAlign w:val="subscript"/>
                <w:lang w:val="en-US"/>
              </w:rPr>
              <w:t>14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11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1</w:t>
            </w:r>
          </w:p>
        </w:tc>
        <w:tc>
          <w:tcPr>
            <w:tcW w:w="3969" w:type="dxa"/>
          </w:tcPr>
          <w:p w:rsidR="00E4168B" w:rsidRPr="00B2110A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8</w:t>
            </w:r>
            <w:r w:rsidR="00B2110A">
              <w:rPr>
                <w:i/>
                <w:lang w:val="en-US"/>
              </w:rPr>
              <w:t>, a</w:t>
            </w:r>
            <w:r w:rsidR="00B2110A">
              <w:rPr>
                <w:i/>
                <w:vertAlign w:val="subscript"/>
                <w:lang w:val="en-US"/>
              </w:rPr>
              <w:t>14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12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2</w:t>
            </w:r>
          </w:p>
        </w:tc>
        <w:tc>
          <w:tcPr>
            <w:tcW w:w="3969" w:type="dxa"/>
          </w:tcPr>
          <w:p w:rsidR="00E4168B" w:rsidRPr="00933334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 w:rsidR="008808E8">
              <w:rPr>
                <w:i/>
                <w:vertAlign w:val="subscript"/>
                <w:lang w:val="en-US"/>
              </w:rPr>
              <w:t>3</w:t>
            </w:r>
            <w:r>
              <w:rPr>
                <w:i/>
                <w:lang w:val="en-US"/>
              </w:rPr>
              <w:t>, a</w:t>
            </w:r>
            <w:r>
              <w:rPr>
                <w:i/>
                <w:vertAlign w:val="subscript"/>
                <w:lang w:val="en-US"/>
              </w:rPr>
              <w:t>10</w:t>
            </w:r>
            <w:r>
              <w:rPr>
                <w:i/>
                <w:lang w:val="en-US"/>
              </w:rPr>
              <w:t>, a</w:t>
            </w:r>
            <w:r>
              <w:rPr>
                <w:i/>
                <w:vertAlign w:val="subscript"/>
                <w:lang w:val="en-US"/>
              </w:rPr>
              <w:t>11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13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3</w:t>
            </w:r>
          </w:p>
        </w:tc>
        <w:tc>
          <w:tcPr>
            <w:tcW w:w="3969" w:type="dxa"/>
          </w:tcPr>
          <w:p w:rsidR="00E4168B" w:rsidRPr="00933334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2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14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4</w:t>
            </w:r>
          </w:p>
        </w:tc>
        <w:tc>
          <w:tcPr>
            <w:tcW w:w="3969" w:type="dxa"/>
          </w:tcPr>
          <w:p w:rsidR="00E4168B" w:rsidRPr="00933334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 w:rsidR="00D54218">
              <w:rPr>
                <w:i/>
                <w:vertAlign w:val="subscript"/>
                <w:lang w:val="en-US"/>
              </w:rPr>
              <w:t>6</w:t>
            </w:r>
          </w:p>
        </w:tc>
      </w:tr>
      <w:tr w:rsidR="00E4168B" w:rsidTr="00E4168B">
        <w:trPr>
          <w:jc w:val="center"/>
        </w:trPr>
        <w:tc>
          <w:tcPr>
            <w:tcW w:w="1129" w:type="dxa"/>
          </w:tcPr>
          <w:p w:rsidR="00E4168B" w:rsidRDefault="00E4168B" w:rsidP="00E4168B">
            <w:pPr>
              <w:pStyle w:val="af"/>
              <w:jc w:val="center"/>
            </w:pPr>
            <w:r>
              <w:t>15</w:t>
            </w:r>
          </w:p>
        </w:tc>
        <w:tc>
          <w:tcPr>
            <w:tcW w:w="1843" w:type="dxa"/>
          </w:tcPr>
          <w:p w:rsidR="00E4168B" w:rsidRPr="00E4168B" w:rsidRDefault="00E4168B" w:rsidP="00E4168B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5</w:t>
            </w:r>
          </w:p>
        </w:tc>
        <w:tc>
          <w:tcPr>
            <w:tcW w:w="3969" w:type="dxa"/>
          </w:tcPr>
          <w:p w:rsidR="00E4168B" w:rsidRPr="00933334" w:rsidRDefault="00933334" w:rsidP="00933334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 w:rsidR="008808E8">
              <w:rPr>
                <w:i/>
                <w:vertAlign w:val="subscript"/>
                <w:lang w:val="en-US"/>
              </w:rPr>
              <w:t>12</w:t>
            </w:r>
          </w:p>
        </w:tc>
      </w:tr>
    </w:tbl>
    <w:p w:rsidR="00E4168B" w:rsidRDefault="00E4168B" w:rsidP="00EF696D">
      <w:pPr>
        <w:pStyle w:val="af"/>
      </w:pPr>
    </w:p>
    <w:p w:rsidR="00E340AB" w:rsidRDefault="00E340AB" w:rsidP="00EF696D">
      <w:pPr>
        <w:pStyle w:val="af"/>
      </w:pPr>
      <w:r>
        <w:t>Зададим ранги и новые обозначения для работ. Данное упорядочивание представлено в таблице 2</w:t>
      </w:r>
    </w:p>
    <w:p w:rsidR="00E340AB" w:rsidRPr="00E340AB" w:rsidRDefault="00E340AB" w:rsidP="00EF696D">
      <w:pPr>
        <w:pStyle w:val="af"/>
      </w:pPr>
      <w:r>
        <w:t>Табл. 2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811"/>
        <w:gridCol w:w="1433"/>
        <w:gridCol w:w="2721"/>
        <w:gridCol w:w="1834"/>
        <w:gridCol w:w="2546"/>
      </w:tblGrid>
      <w:tr w:rsidR="006E7554" w:rsidTr="006E7554">
        <w:trPr>
          <w:jc w:val="center"/>
        </w:trPr>
        <w:tc>
          <w:tcPr>
            <w:tcW w:w="811" w:type="dxa"/>
            <w:vAlign w:val="center"/>
          </w:tcPr>
          <w:p w:rsidR="006E7554" w:rsidRDefault="006E7554" w:rsidP="006E7554">
            <w:pPr>
              <w:pStyle w:val="af"/>
              <w:jc w:val="center"/>
            </w:pPr>
            <w:r>
              <w:t>№</w:t>
            </w:r>
          </w:p>
        </w:tc>
        <w:tc>
          <w:tcPr>
            <w:tcW w:w="1433" w:type="dxa"/>
            <w:vAlign w:val="center"/>
          </w:tcPr>
          <w:p w:rsidR="006E7554" w:rsidRDefault="006E7554" w:rsidP="006E7554">
            <w:pPr>
              <w:pStyle w:val="af"/>
              <w:jc w:val="center"/>
            </w:pPr>
            <w:r>
              <w:t>Работа</w:t>
            </w:r>
          </w:p>
        </w:tc>
        <w:tc>
          <w:tcPr>
            <w:tcW w:w="2721" w:type="dxa"/>
            <w:vAlign w:val="center"/>
          </w:tcPr>
          <w:p w:rsidR="006E7554" w:rsidRDefault="006E7554" w:rsidP="006E7554">
            <w:pPr>
              <w:pStyle w:val="af"/>
              <w:jc w:val="center"/>
            </w:pPr>
            <w:r>
              <w:t>Опирается на работы</w:t>
            </w:r>
          </w:p>
        </w:tc>
        <w:tc>
          <w:tcPr>
            <w:tcW w:w="1834" w:type="dxa"/>
            <w:vAlign w:val="center"/>
          </w:tcPr>
          <w:p w:rsidR="006E7554" w:rsidRDefault="006E7554" w:rsidP="006E7554">
            <w:pPr>
              <w:pStyle w:val="af"/>
              <w:jc w:val="center"/>
            </w:pPr>
            <w:r>
              <w:t>Ранг</w:t>
            </w:r>
          </w:p>
        </w:tc>
        <w:tc>
          <w:tcPr>
            <w:tcW w:w="2546" w:type="dxa"/>
            <w:vAlign w:val="center"/>
          </w:tcPr>
          <w:p w:rsidR="006E7554" w:rsidRDefault="006E7554" w:rsidP="006E7554">
            <w:pPr>
              <w:pStyle w:val="af"/>
              <w:jc w:val="center"/>
            </w:pPr>
            <w:r>
              <w:t>Обозначение в новой нумерации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1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 w:rsidRPr="00E4168B">
              <w:rPr>
                <w:i/>
                <w:lang w:val="en-US"/>
              </w:rPr>
              <w:t>a</w:t>
            </w:r>
            <w:r w:rsidRPr="00E4168B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2721" w:type="dxa"/>
          </w:tcPr>
          <w:p w:rsidR="00D54218" w:rsidRPr="000A2918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1834" w:type="dxa"/>
          </w:tcPr>
          <w:p w:rsidR="00D54218" w:rsidRPr="00E340AB" w:rsidRDefault="00D54218" w:rsidP="00D54218">
            <w:pPr>
              <w:pStyle w:val="af"/>
              <w:jc w:val="center"/>
            </w:pPr>
            <w:r>
              <w:t>2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3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2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-</w:t>
            </w:r>
          </w:p>
        </w:tc>
        <w:tc>
          <w:tcPr>
            <w:tcW w:w="1834" w:type="dxa"/>
          </w:tcPr>
          <w:p w:rsidR="00D54218" w:rsidRPr="00E340AB" w:rsidRDefault="00D54218" w:rsidP="00D54218">
            <w:pPr>
              <w:pStyle w:val="af"/>
              <w:jc w:val="center"/>
            </w:pPr>
            <w:r>
              <w:t>1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3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3</w:t>
            </w:r>
          </w:p>
        </w:tc>
        <w:tc>
          <w:tcPr>
            <w:tcW w:w="2721" w:type="dxa"/>
          </w:tcPr>
          <w:p w:rsidR="00D54218" w:rsidRPr="00EE5133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8</w:t>
            </w:r>
            <w:r w:rsidR="00EE5133">
              <w:rPr>
                <w:i/>
                <w:lang w:val="en-US"/>
              </w:rPr>
              <w:t>, a</w:t>
            </w:r>
            <w:r w:rsidR="00EE5133">
              <w:rPr>
                <w:i/>
                <w:vertAlign w:val="subscript"/>
                <w:lang w:val="en-US"/>
              </w:rPr>
              <w:t>14</w:t>
            </w:r>
          </w:p>
        </w:tc>
        <w:tc>
          <w:tcPr>
            <w:tcW w:w="1834" w:type="dxa"/>
          </w:tcPr>
          <w:p w:rsidR="00D54218" w:rsidRPr="00E340AB" w:rsidRDefault="000042BD" w:rsidP="00D54218">
            <w:pPr>
              <w:pStyle w:val="af"/>
              <w:jc w:val="center"/>
            </w:pPr>
            <w:r>
              <w:t>8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9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4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4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</w:t>
            </w:r>
            <w:r>
              <w:rPr>
                <w:i/>
                <w:lang w:val="en-US"/>
              </w:rPr>
              <w:t>, a</w:t>
            </w:r>
            <w:r>
              <w:rPr>
                <w:i/>
                <w:vertAlign w:val="subscript"/>
                <w:lang w:val="en-US"/>
              </w:rPr>
              <w:t>9</w:t>
            </w:r>
          </w:p>
        </w:tc>
        <w:tc>
          <w:tcPr>
            <w:tcW w:w="1834" w:type="dxa"/>
          </w:tcPr>
          <w:p w:rsidR="00D54218" w:rsidRPr="00E340AB" w:rsidRDefault="00D54218" w:rsidP="00D54218">
            <w:pPr>
              <w:pStyle w:val="af"/>
              <w:jc w:val="center"/>
            </w:pPr>
            <w:r>
              <w:t>3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4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5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5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4</w:t>
            </w:r>
          </w:p>
        </w:tc>
        <w:tc>
          <w:tcPr>
            <w:tcW w:w="1834" w:type="dxa"/>
          </w:tcPr>
          <w:p w:rsidR="00D54218" w:rsidRPr="00E340AB" w:rsidRDefault="00D54218" w:rsidP="00D54218">
            <w:pPr>
              <w:pStyle w:val="af"/>
              <w:jc w:val="center"/>
            </w:pPr>
            <w:r>
              <w:t>4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5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6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6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5</w:t>
            </w:r>
          </w:p>
        </w:tc>
        <w:tc>
          <w:tcPr>
            <w:tcW w:w="1834" w:type="dxa"/>
          </w:tcPr>
          <w:p w:rsidR="00D54218" w:rsidRPr="00E340AB" w:rsidRDefault="00D54218" w:rsidP="00D54218">
            <w:pPr>
              <w:pStyle w:val="af"/>
              <w:jc w:val="center"/>
            </w:pPr>
            <w:r>
              <w:t>5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6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7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7</w:t>
            </w:r>
          </w:p>
        </w:tc>
        <w:tc>
          <w:tcPr>
            <w:tcW w:w="2721" w:type="dxa"/>
          </w:tcPr>
          <w:p w:rsidR="00D54218" w:rsidRPr="00F741B0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3</w:t>
            </w:r>
            <w:r w:rsidR="00F741B0">
              <w:rPr>
                <w:i/>
                <w:vertAlign w:val="subscript"/>
                <w:lang w:val="en-US"/>
              </w:rPr>
              <w:t xml:space="preserve">, </w:t>
            </w:r>
            <w:r w:rsidR="00F741B0">
              <w:rPr>
                <w:i/>
                <w:lang w:val="en-US"/>
              </w:rPr>
              <w:t>a</w:t>
            </w:r>
            <w:r w:rsidR="00F741B0">
              <w:rPr>
                <w:i/>
                <w:vertAlign w:val="subscript"/>
                <w:lang w:val="en-US"/>
              </w:rPr>
              <w:t>15</w:t>
            </w:r>
          </w:p>
        </w:tc>
        <w:tc>
          <w:tcPr>
            <w:tcW w:w="1834" w:type="dxa"/>
          </w:tcPr>
          <w:p w:rsidR="00D54218" w:rsidRPr="00E340AB" w:rsidRDefault="000042BD" w:rsidP="00D54218">
            <w:pPr>
              <w:pStyle w:val="af"/>
              <w:jc w:val="center"/>
            </w:pPr>
            <w:r>
              <w:t>11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5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8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8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4</w:t>
            </w:r>
          </w:p>
        </w:tc>
        <w:tc>
          <w:tcPr>
            <w:tcW w:w="1834" w:type="dxa"/>
          </w:tcPr>
          <w:p w:rsidR="00D54218" w:rsidRPr="00E340AB" w:rsidRDefault="000042BD" w:rsidP="00D54218">
            <w:pPr>
              <w:pStyle w:val="af"/>
              <w:jc w:val="center"/>
            </w:pPr>
            <w:r>
              <w:t>7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8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9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9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-</w:t>
            </w:r>
          </w:p>
        </w:tc>
        <w:tc>
          <w:tcPr>
            <w:tcW w:w="1834" w:type="dxa"/>
          </w:tcPr>
          <w:p w:rsidR="00D54218" w:rsidRPr="00E340AB" w:rsidRDefault="00D54218" w:rsidP="00D54218">
            <w:pPr>
              <w:pStyle w:val="af"/>
              <w:jc w:val="center"/>
            </w:pPr>
            <w:r>
              <w:t>1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2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10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0</w:t>
            </w:r>
          </w:p>
        </w:tc>
        <w:tc>
          <w:tcPr>
            <w:tcW w:w="2721" w:type="dxa"/>
          </w:tcPr>
          <w:p w:rsidR="00D54218" w:rsidRPr="00EE5133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8</w:t>
            </w:r>
            <w:r w:rsidR="00EE5133">
              <w:rPr>
                <w:i/>
                <w:lang w:val="en-US"/>
              </w:rPr>
              <w:t>, a</w:t>
            </w:r>
            <w:r w:rsidR="00EE5133">
              <w:rPr>
                <w:i/>
                <w:vertAlign w:val="subscript"/>
                <w:lang w:val="en-US"/>
              </w:rPr>
              <w:t>14</w:t>
            </w:r>
          </w:p>
        </w:tc>
        <w:tc>
          <w:tcPr>
            <w:tcW w:w="1834" w:type="dxa"/>
          </w:tcPr>
          <w:p w:rsidR="00D54218" w:rsidRPr="00E340AB" w:rsidRDefault="000042BD" w:rsidP="00D54218">
            <w:pPr>
              <w:pStyle w:val="af"/>
              <w:jc w:val="center"/>
            </w:pPr>
            <w:r>
              <w:t>8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0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11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1</w:t>
            </w:r>
          </w:p>
        </w:tc>
        <w:tc>
          <w:tcPr>
            <w:tcW w:w="2721" w:type="dxa"/>
          </w:tcPr>
          <w:p w:rsidR="00D54218" w:rsidRPr="00EE5133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8</w:t>
            </w:r>
            <w:r w:rsidR="00EE5133">
              <w:rPr>
                <w:i/>
                <w:lang w:val="en-US"/>
              </w:rPr>
              <w:t>, a</w:t>
            </w:r>
            <w:r w:rsidR="00EE5133">
              <w:rPr>
                <w:i/>
                <w:vertAlign w:val="subscript"/>
                <w:lang w:val="en-US"/>
              </w:rPr>
              <w:t>14</w:t>
            </w:r>
          </w:p>
        </w:tc>
        <w:tc>
          <w:tcPr>
            <w:tcW w:w="1834" w:type="dxa"/>
          </w:tcPr>
          <w:p w:rsidR="00D54218" w:rsidRPr="00E340AB" w:rsidRDefault="000042BD" w:rsidP="00D54218">
            <w:pPr>
              <w:pStyle w:val="af"/>
              <w:jc w:val="center"/>
            </w:pPr>
            <w:r>
              <w:t>8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1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12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2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3</w:t>
            </w:r>
            <w:r>
              <w:rPr>
                <w:i/>
                <w:lang w:val="en-US"/>
              </w:rPr>
              <w:t>, a</w:t>
            </w:r>
            <w:r>
              <w:rPr>
                <w:i/>
                <w:vertAlign w:val="subscript"/>
                <w:lang w:val="en-US"/>
              </w:rPr>
              <w:t>10</w:t>
            </w:r>
            <w:r>
              <w:rPr>
                <w:i/>
                <w:lang w:val="en-US"/>
              </w:rPr>
              <w:t>, a</w:t>
            </w:r>
            <w:r>
              <w:rPr>
                <w:i/>
                <w:vertAlign w:val="subscript"/>
                <w:lang w:val="en-US"/>
              </w:rPr>
              <w:t>11</w:t>
            </w:r>
          </w:p>
        </w:tc>
        <w:tc>
          <w:tcPr>
            <w:tcW w:w="1834" w:type="dxa"/>
          </w:tcPr>
          <w:p w:rsidR="00D54218" w:rsidRPr="00E340AB" w:rsidRDefault="000042BD" w:rsidP="00D54218">
            <w:pPr>
              <w:pStyle w:val="af"/>
              <w:jc w:val="center"/>
            </w:pPr>
            <w:r>
              <w:t>9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2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13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3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2</w:t>
            </w:r>
          </w:p>
        </w:tc>
        <w:tc>
          <w:tcPr>
            <w:tcW w:w="1834" w:type="dxa"/>
          </w:tcPr>
          <w:p w:rsidR="00D54218" w:rsidRPr="00E340AB" w:rsidRDefault="000042BD" w:rsidP="00D54218">
            <w:pPr>
              <w:pStyle w:val="af"/>
              <w:jc w:val="center"/>
            </w:pPr>
            <w:r>
              <w:t>10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3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14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4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 w:rsidR="000042BD">
              <w:rPr>
                <w:i/>
                <w:vertAlign w:val="subscript"/>
                <w:lang w:val="en-US"/>
              </w:rPr>
              <w:t>6</w:t>
            </w:r>
          </w:p>
        </w:tc>
        <w:tc>
          <w:tcPr>
            <w:tcW w:w="1834" w:type="dxa"/>
          </w:tcPr>
          <w:p w:rsidR="00D54218" w:rsidRPr="00E340AB" w:rsidRDefault="000042BD" w:rsidP="00D54218">
            <w:pPr>
              <w:pStyle w:val="af"/>
              <w:jc w:val="center"/>
            </w:pPr>
            <w:r>
              <w:t>6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7</w:t>
            </w:r>
          </w:p>
        </w:tc>
      </w:tr>
      <w:tr w:rsidR="00D54218" w:rsidTr="006E7554">
        <w:trPr>
          <w:jc w:val="center"/>
        </w:trPr>
        <w:tc>
          <w:tcPr>
            <w:tcW w:w="811" w:type="dxa"/>
          </w:tcPr>
          <w:p w:rsidR="00D54218" w:rsidRDefault="00D54218" w:rsidP="00D54218">
            <w:pPr>
              <w:pStyle w:val="af"/>
              <w:jc w:val="center"/>
            </w:pPr>
            <w:r>
              <w:t>15</w:t>
            </w:r>
          </w:p>
        </w:tc>
        <w:tc>
          <w:tcPr>
            <w:tcW w:w="1433" w:type="dxa"/>
          </w:tcPr>
          <w:p w:rsidR="00D54218" w:rsidRPr="00E4168B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5</w:t>
            </w:r>
          </w:p>
        </w:tc>
        <w:tc>
          <w:tcPr>
            <w:tcW w:w="2721" w:type="dxa"/>
          </w:tcPr>
          <w:p w:rsidR="00D54218" w:rsidRPr="00933334" w:rsidRDefault="00D54218" w:rsidP="00D54218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a</w:t>
            </w:r>
            <w:r>
              <w:rPr>
                <w:i/>
                <w:vertAlign w:val="subscript"/>
                <w:lang w:val="en-US"/>
              </w:rPr>
              <w:t>12</w:t>
            </w:r>
          </w:p>
        </w:tc>
        <w:tc>
          <w:tcPr>
            <w:tcW w:w="1834" w:type="dxa"/>
          </w:tcPr>
          <w:p w:rsidR="00D54218" w:rsidRPr="00E340AB" w:rsidRDefault="000042BD" w:rsidP="00D54218">
            <w:pPr>
              <w:pStyle w:val="af"/>
              <w:jc w:val="center"/>
            </w:pPr>
            <w:r>
              <w:t>10</w:t>
            </w:r>
          </w:p>
        </w:tc>
        <w:tc>
          <w:tcPr>
            <w:tcW w:w="2546" w:type="dxa"/>
          </w:tcPr>
          <w:p w:rsidR="00D54218" w:rsidRPr="00D72F76" w:rsidRDefault="00D54218" w:rsidP="00D54218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4</w:t>
            </w:r>
          </w:p>
        </w:tc>
      </w:tr>
    </w:tbl>
    <w:p w:rsidR="00EF696D" w:rsidRDefault="00EF696D">
      <w:pPr>
        <w:rPr>
          <w:bCs/>
          <w:sz w:val="28"/>
          <w:szCs w:val="28"/>
        </w:rPr>
      </w:pPr>
      <w:r>
        <w:br w:type="page"/>
      </w:r>
    </w:p>
    <w:p w:rsidR="00CF3264" w:rsidRDefault="00CF3264" w:rsidP="00CF3264">
      <w:pPr>
        <w:pStyle w:val="af"/>
      </w:pPr>
      <w:r>
        <w:lastRenderedPageBreak/>
        <w:t>На основе таблицы 2 составим новую упорядоченную таблицу, которая представлена в таблице 3</w:t>
      </w:r>
    </w:p>
    <w:p w:rsidR="00CF3264" w:rsidRDefault="00CF3264" w:rsidP="00CF3264">
      <w:pPr>
        <w:pStyle w:val="af"/>
      </w:pPr>
      <w:proofErr w:type="spellStart"/>
      <w:r>
        <w:t>Табл</w:t>
      </w:r>
      <w:proofErr w:type="spellEnd"/>
      <w:r>
        <w:t xml:space="preserve"> 3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811"/>
        <w:gridCol w:w="1433"/>
        <w:gridCol w:w="2854"/>
        <w:gridCol w:w="2127"/>
      </w:tblGrid>
      <w:tr w:rsidR="005D3B43" w:rsidTr="005D3B43">
        <w:trPr>
          <w:jc w:val="center"/>
        </w:trPr>
        <w:tc>
          <w:tcPr>
            <w:tcW w:w="811" w:type="dxa"/>
            <w:vAlign w:val="center"/>
          </w:tcPr>
          <w:p w:rsidR="005D3B43" w:rsidRDefault="005D3B43" w:rsidP="00040F3F">
            <w:pPr>
              <w:pStyle w:val="af"/>
              <w:jc w:val="center"/>
            </w:pPr>
            <w:r>
              <w:t>№</w:t>
            </w:r>
          </w:p>
        </w:tc>
        <w:tc>
          <w:tcPr>
            <w:tcW w:w="1433" w:type="dxa"/>
            <w:vAlign w:val="center"/>
          </w:tcPr>
          <w:p w:rsidR="005D3B43" w:rsidRDefault="005D3B43" w:rsidP="00040F3F">
            <w:pPr>
              <w:pStyle w:val="af"/>
              <w:jc w:val="center"/>
            </w:pPr>
            <w:r>
              <w:t>Работа</w:t>
            </w:r>
          </w:p>
        </w:tc>
        <w:tc>
          <w:tcPr>
            <w:tcW w:w="2854" w:type="dxa"/>
          </w:tcPr>
          <w:p w:rsidR="005D3B43" w:rsidRPr="00CF3264" w:rsidRDefault="005D3B43" w:rsidP="00040F3F">
            <w:pPr>
              <w:pStyle w:val="af"/>
              <w:jc w:val="center"/>
            </w:pPr>
            <w:r>
              <w:t>Опирается на работы</w:t>
            </w:r>
          </w:p>
        </w:tc>
        <w:tc>
          <w:tcPr>
            <w:tcW w:w="2127" w:type="dxa"/>
          </w:tcPr>
          <w:p w:rsidR="005D3B43" w:rsidRDefault="005D3B43" w:rsidP="00040F3F">
            <w:pPr>
              <w:pStyle w:val="af"/>
              <w:jc w:val="center"/>
            </w:pPr>
            <w:r>
              <w:t>Время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1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 w:rsidRPr="00E4168B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2854" w:type="dxa"/>
          </w:tcPr>
          <w:p w:rsidR="005D3B43" w:rsidRPr="003D46A0" w:rsidRDefault="005D3B43" w:rsidP="00040F3F">
            <w:pPr>
              <w:pStyle w:val="af"/>
              <w:jc w:val="center"/>
              <w:rPr>
                <w:i/>
              </w:rPr>
            </w:pPr>
            <w:r>
              <w:rPr>
                <w:i/>
              </w:rPr>
              <w:t>-</w:t>
            </w:r>
          </w:p>
        </w:tc>
        <w:tc>
          <w:tcPr>
            <w:tcW w:w="2127" w:type="dxa"/>
          </w:tcPr>
          <w:p w:rsidR="005D3B43" w:rsidRPr="00ED522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2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2854" w:type="dxa"/>
          </w:tcPr>
          <w:p w:rsidR="005D3B43" w:rsidRPr="003D46A0" w:rsidRDefault="005D3B43" w:rsidP="00040F3F">
            <w:pPr>
              <w:pStyle w:val="af"/>
              <w:jc w:val="center"/>
              <w:rPr>
                <w:i/>
              </w:rPr>
            </w:pPr>
            <w:r>
              <w:rPr>
                <w:i/>
              </w:rPr>
              <w:t>-</w:t>
            </w:r>
          </w:p>
        </w:tc>
        <w:tc>
          <w:tcPr>
            <w:tcW w:w="2127" w:type="dxa"/>
          </w:tcPr>
          <w:p w:rsidR="005D3B43" w:rsidRPr="00ED522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3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3</w:t>
            </w:r>
          </w:p>
        </w:tc>
        <w:tc>
          <w:tcPr>
            <w:tcW w:w="2854" w:type="dxa"/>
          </w:tcPr>
          <w:p w:rsidR="005D3B43" w:rsidRPr="003D46A0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4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4</w:t>
            </w:r>
          </w:p>
        </w:tc>
        <w:tc>
          <w:tcPr>
            <w:tcW w:w="2854" w:type="dxa"/>
          </w:tcPr>
          <w:p w:rsidR="005D3B43" w:rsidRPr="003D46A0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2</w:t>
            </w:r>
            <w:r>
              <w:rPr>
                <w:i/>
                <w:lang w:val="en-US"/>
              </w:rPr>
              <w:t>, b</w:t>
            </w:r>
            <w:r>
              <w:rPr>
                <w:i/>
                <w:vertAlign w:val="subscript"/>
                <w:lang w:val="en-US"/>
              </w:rPr>
              <w:t>3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5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5</w:t>
            </w:r>
          </w:p>
        </w:tc>
        <w:tc>
          <w:tcPr>
            <w:tcW w:w="2854" w:type="dxa"/>
          </w:tcPr>
          <w:p w:rsidR="005D3B43" w:rsidRPr="003D46A0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4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6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6</w:t>
            </w:r>
          </w:p>
        </w:tc>
        <w:tc>
          <w:tcPr>
            <w:tcW w:w="2854" w:type="dxa"/>
          </w:tcPr>
          <w:p w:rsidR="005D3B43" w:rsidRPr="003D46A0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5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7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7</w:t>
            </w:r>
          </w:p>
        </w:tc>
        <w:tc>
          <w:tcPr>
            <w:tcW w:w="2854" w:type="dxa"/>
          </w:tcPr>
          <w:p w:rsidR="005D3B43" w:rsidRPr="003D46A0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 w:rsidR="00A3794D">
              <w:rPr>
                <w:i/>
                <w:vertAlign w:val="subscript"/>
                <w:lang w:val="en-US"/>
              </w:rPr>
              <w:t>6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8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8</w:t>
            </w:r>
          </w:p>
        </w:tc>
        <w:tc>
          <w:tcPr>
            <w:tcW w:w="2854" w:type="dxa"/>
          </w:tcPr>
          <w:p w:rsidR="005D3B43" w:rsidRPr="003D46A0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 w:rsidR="009F2D1A">
              <w:rPr>
                <w:i/>
                <w:vertAlign w:val="subscript"/>
                <w:lang w:val="en-US"/>
              </w:rPr>
              <w:t>5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9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9</w:t>
            </w:r>
          </w:p>
        </w:tc>
        <w:tc>
          <w:tcPr>
            <w:tcW w:w="2854" w:type="dxa"/>
          </w:tcPr>
          <w:p w:rsidR="005D3B43" w:rsidRPr="00B962B9" w:rsidRDefault="005D3B43" w:rsidP="00040F3F">
            <w:pPr>
              <w:pStyle w:val="af"/>
              <w:jc w:val="center"/>
              <w:rPr>
                <w:i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8</w:t>
            </w:r>
            <w:r w:rsidR="004D4D93" w:rsidRPr="00EC6E42">
              <w:rPr>
                <w:i/>
                <w:lang w:val="en-US"/>
              </w:rPr>
              <w:t>,</w:t>
            </w:r>
            <w:r w:rsidR="004D4D93">
              <w:rPr>
                <w:i/>
                <w:vertAlign w:val="subscript"/>
                <w:lang w:val="en-US"/>
              </w:rPr>
              <w:t xml:space="preserve"> </w:t>
            </w:r>
            <w:r w:rsidR="004D4D93">
              <w:rPr>
                <w:i/>
                <w:lang w:val="en-US"/>
              </w:rPr>
              <w:t>b</w:t>
            </w:r>
            <w:r w:rsidR="004D4D93">
              <w:rPr>
                <w:i/>
                <w:vertAlign w:val="subscript"/>
                <w:lang w:val="en-US"/>
              </w:rPr>
              <w:t>7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10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0</w:t>
            </w:r>
          </w:p>
        </w:tc>
        <w:tc>
          <w:tcPr>
            <w:tcW w:w="2854" w:type="dxa"/>
          </w:tcPr>
          <w:p w:rsidR="005D3B43" w:rsidRPr="004D4D93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8</w:t>
            </w:r>
            <w:r w:rsidR="004D4D93" w:rsidRPr="00EC6E42">
              <w:rPr>
                <w:i/>
                <w:lang w:val="en-US"/>
              </w:rPr>
              <w:t>,</w:t>
            </w:r>
            <w:r w:rsidR="004D4D93">
              <w:rPr>
                <w:i/>
                <w:vertAlign w:val="subscript"/>
                <w:lang w:val="en-US"/>
              </w:rPr>
              <w:t xml:space="preserve"> </w:t>
            </w:r>
            <w:r w:rsidR="004D4D93">
              <w:rPr>
                <w:i/>
                <w:lang w:val="en-US"/>
              </w:rPr>
              <w:t>b</w:t>
            </w:r>
            <w:r w:rsidR="004D4D93">
              <w:rPr>
                <w:i/>
                <w:vertAlign w:val="subscript"/>
                <w:lang w:val="en-US"/>
              </w:rPr>
              <w:t>7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11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1</w:t>
            </w:r>
          </w:p>
        </w:tc>
        <w:tc>
          <w:tcPr>
            <w:tcW w:w="2854" w:type="dxa"/>
          </w:tcPr>
          <w:p w:rsidR="005D3B43" w:rsidRPr="004D4D93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8</w:t>
            </w:r>
            <w:r w:rsidR="004D4D93">
              <w:rPr>
                <w:i/>
                <w:lang w:val="en-US"/>
              </w:rPr>
              <w:t>, b</w:t>
            </w:r>
            <w:r w:rsidR="004D4D93">
              <w:rPr>
                <w:i/>
                <w:vertAlign w:val="subscript"/>
                <w:lang w:val="en-US"/>
              </w:rPr>
              <w:t>7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12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2</w:t>
            </w:r>
          </w:p>
        </w:tc>
        <w:tc>
          <w:tcPr>
            <w:tcW w:w="2854" w:type="dxa"/>
          </w:tcPr>
          <w:p w:rsidR="005D3B43" w:rsidRPr="0006474B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9</w:t>
            </w:r>
            <w:r>
              <w:rPr>
                <w:i/>
                <w:lang w:val="en-US"/>
              </w:rPr>
              <w:t>, b</w:t>
            </w:r>
            <w:r>
              <w:rPr>
                <w:i/>
                <w:vertAlign w:val="subscript"/>
                <w:lang w:val="en-US"/>
              </w:rPr>
              <w:t>10</w:t>
            </w:r>
            <w:r>
              <w:rPr>
                <w:i/>
                <w:lang w:val="en-US"/>
              </w:rPr>
              <w:t>, b</w:t>
            </w:r>
            <w:r>
              <w:rPr>
                <w:i/>
                <w:vertAlign w:val="subscript"/>
                <w:lang w:val="en-US"/>
              </w:rPr>
              <w:t>11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13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3</w:t>
            </w:r>
          </w:p>
        </w:tc>
        <w:tc>
          <w:tcPr>
            <w:tcW w:w="2854" w:type="dxa"/>
          </w:tcPr>
          <w:p w:rsidR="005D3B43" w:rsidRPr="0006474B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2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14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4</w:t>
            </w:r>
          </w:p>
        </w:tc>
        <w:tc>
          <w:tcPr>
            <w:tcW w:w="2854" w:type="dxa"/>
          </w:tcPr>
          <w:p w:rsidR="005D3B43" w:rsidRPr="0006474B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2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</w:tr>
      <w:tr w:rsidR="005D3B43" w:rsidRPr="00E4168B" w:rsidTr="005D3B43">
        <w:trPr>
          <w:jc w:val="center"/>
        </w:trPr>
        <w:tc>
          <w:tcPr>
            <w:tcW w:w="811" w:type="dxa"/>
          </w:tcPr>
          <w:p w:rsidR="005D3B43" w:rsidRDefault="005D3B43" w:rsidP="00040F3F">
            <w:pPr>
              <w:pStyle w:val="af"/>
              <w:jc w:val="center"/>
            </w:pPr>
            <w:r>
              <w:t>15</w:t>
            </w:r>
          </w:p>
        </w:tc>
        <w:tc>
          <w:tcPr>
            <w:tcW w:w="1433" w:type="dxa"/>
          </w:tcPr>
          <w:p w:rsidR="005D3B43" w:rsidRPr="00E4168B" w:rsidRDefault="005D3B43" w:rsidP="00040F3F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5</w:t>
            </w:r>
          </w:p>
        </w:tc>
        <w:tc>
          <w:tcPr>
            <w:tcW w:w="2854" w:type="dxa"/>
          </w:tcPr>
          <w:p w:rsidR="005D3B43" w:rsidRPr="0006474B" w:rsidRDefault="005D3B43" w:rsidP="00040F3F">
            <w:pPr>
              <w:pStyle w:val="af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b</w:t>
            </w:r>
            <w:r>
              <w:rPr>
                <w:i/>
                <w:vertAlign w:val="subscript"/>
                <w:lang w:val="en-US"/>
              </w:rPr>
              <w:t>14</w:t>
            </w:r>
            <w:r>
              <w:rPr>
                <w:i/>
                <w:lang w:val="en-US"/>
              </w:rPr>
              <w:t>,b</w:t>
            </w:r>
            <w:r>
              <w:rPr>
                <w:i/>
                <w:vertAlign w:val="subscript"/>
                <w:lang w:val="en-US"/>
              </w:rPr>
              <w:t>13</w:t>
            </w:r>
          </w:p>
        </w:tc>
        <w:tc>
          <w:tcPr>
            <w:tcW w:w="2127" w:type="dxa"/>
          </w:tcPr>
          <w:p w:rsidR="005D3B43" w:rsidRPr="007E21E8" w:rsidRDefault="00ED5228" w:rsidP="00040F3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</w:tbl>
    <w:p w:rsidR="00CF3264" w:rsidRDefault="00CF3264" w:rsidP="00CF3264">
      <w:pPr>
        <w:pStyle w:val="af"/>
      </w:pPr>
    </w:p>
    <w:p w:rsidR="00605BD7" w:rsidRDefault="00605BD7" w:rsidP="00CF3264">
      <w:pPr>
        <w:pStyle w:val="af"/>
      </w:pPr>
      <w:r>
        <w:t>Сетевой график комплекса представлен на рисунке 1.</w:t>
      </w:r>
    </w:p>
    <w:p w:rsidR="00685E6E" w:rsidRDefault="00685E6E" w:rsidP="00605BD7">
      <w:pPr>
        <w:pStyle w:val="af"/>
        <w:jc w:val="center"/>
      </w:pPr>
      <w:r>
        <w:object w:dxaOrig="17446" w:dyaOrig="5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59.75pt" o:ole="">
            <v:imagedata r:id="rId9" o:title=""/>
          </v:shape>
          <o:OLEObject Type="Embed" ProgID="Visio.Drawing.15" ShapeID="_x0000_i1025" DrawAspect="Content" ObjectID="_1541575198" r:id="rId10"/>
        </w:object>
      </w:r>
    </w:p>
    <w:p w:rsidR="00605BD7" w:rsidRDefault="00605BD7" w:rsidP="00605BD7">
      <w:pPr>
        <w:pStyle w:val="af"/>
        <w:jc w:val="center"/>
      </w:pPr>
      <w:r>
        <w:t>Рисунок 1 – Сетевой график комплекса</w:t>
      </w:r>
    </w:p>
    <w:p w:rsidR="00605BD7" w:rsidRPr="00605BD7" w:rsidRDefault="00605BD7" w:rsidP="00605BD7">
      <w:pPr>
        <w:pStyle w:val="af"/>
        <w:jc w:val="center"/>
      </w:pPr>
    </w:p>
    <w:p w:rsidR="00B962B9" w:rsidRPr="005678CB" w:rsidRDefault="00B962B9" w:rsidP="00CF3264">
      <w:pPr>
        <w:pStyle w:val="af"/>
      </w:pPr>
      <w:r>
        <w:t xml:space="preserve">Время выполнения </w:t>
      </w:r>
      <w:r>
        <w:rPr>
          <w:lang w:val="en-US"/>
        </w:rPr>
        <w:t>t</w:t>
      </w:r>
      <w:r w:rsidRPr="005678CB">
        <w:t xml:space="preserve"> = </w:t>
      </w:r>
      <w:r>
        <w:t>19 + 27 + 18 + 11 + 18 + 29 + 27 + 27 + 27 + 16</w:t>
      </w:r>
      <w:r w:rsidRPr="005678CB">
        <w:t xml:space="preserve"> = 219</w:t>
      </w:r>
    </w:p>
    <w:p w:rsidR="005678CB" w:rsidRDefault="005678CB" w:rsidP="005678CB">
      <w:pPr>
        <w:pStyle w:val="af"/>
      </w:pPr>
      <w:r>
        <w:t>Выделим некритические дуги и вычислим резерв времени. Резерв времени представлен в таблице 4</w:t>
      </w:r>
    </w:p>
    <w:p w:rsidR="005678CB" w:rsidRDefault="005678CB">
      <w:pPr>
        <w:rPr>
          <w:bCs/>
          <w:sz w:val="28"/>
          <w:szCs w:val="28"/>
        </w:rPr>
      </w:pPr>
      <w:r>
        <w:br w:type="page"/>
      </w:r>
    </w:p>
    <w:p w:rsidR="005678CB" w:rsidRDefault="005678CB" w:rsidP="005678CB">
      <w:pPr>
        <w:pStyle w:val="af"/>
      </w:pPr>
      <w:r>
        <w:lastRenderedPageBreak/>
        <w:t>Табл.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38"/>
        <w:gridCol w:w="1985"/>
      </w:tblGrid>
      <w:tr w:rsidR="005678CB" w:rsidTr="005678CB">
        <w:tc>
          <w:tcPr>
            <w:tcW w:w="1838" w:type="dxa"/>
          </w:tcPr>
          <w:p w:rsidR="005678CB" w:rsidRDefault="00852E56" w:rsidP="00852E56">
            <w:pPr>
              <w:pStyle w:val="af"/>
              <w:jc w:val="center"/>
            </w:pPr>
            <w:r>
              <w:t>Дуга</w:t>
            </w:r>
          </w:p>
        </w:tc>
        <w:tc>
          <w:tcPr>
            <w:tcW w:w="1985" w:type="dxa"/>
          </w:tcPr>
          <w:p w:rsidR="005678CB" w:rsidRDefault="00852E56" w:rsidP="00852E56">
            <w:pPr>
              <w:pStyle w:val="af"/>
              <w:jc w:val="center"/>
            </w:pPr>
            <w:r>
              <w:t>Время</w:t>
            </w:r>
          </w:p>
        </w:tc>
      </w:tr>
      <w:tr w:rsidR="005678CB" w:rsidTr="005678CB">
        <w:tc>
          <w:tcPr>
            <w:tcW w:w="1838" w:type="dxa"/>
          </w:tcPr>
          <w:p w:rsidR="005678CB" w:rsidRPr="00852E56" w:rsidRDefault="00852E56" w:rsidP="00852E56">
            <w:pPr>
              <w:pStyle w:val="af"/>
              <w:jc w:val="center"/>
              <w:rPr>
                <w:i/>
                <w:vertAlign w:val="subscript"/>
                <w:lang w:val="en-US"/>
              </w:rPr>
            </w:pPr>
            <w:r w:rsidRPr="00852E56">
              <w:rPr>
                <w:i/>
                <w:lang w:val="en-US"/>
              </w:rPr>
              <w:t>b</w:t>
            </w:r>
            <w:r w:rsidRPr="00852E56">
              <w:rPr>
                <w:i/>
                <w:vertAlign w:val="subscript"/>
                <w:lang w:val="en-US"/>
              </w:rPr>
              <w:t>0</w:t>
            </w:r>
            <w:r w:rsidRPr="00852E56">
              <w:rPr>
                <w:i/>
                <w:lang w:val="en-US"/>
              </w:rPr>
              <w:t xml:space="preserve"> - b</w:t>
            </w:r>
            <w:r w:rsidRPr="00852E56">
              <w:rPr>
                <w:i/>
                <w:vertAlign w:val="subscript"/>
                <w:lang w:val="en-US"/>
              </w:rPr>
              <w:t>2</w:t>
            </w:r>
            <w:r>
              <w:rPr>
                <w:i/>
                <w:lang w:val="en-US"/>
              </w:rPr>
              <w:t xml:space="preserve"> – b</w:t>
            </w:r>
            <w:r>
              <w:rPr>
                <w:i/>
                <w:vertAlign w:val="subscript"/>
                <w:lang w:val="en-US"/>
              </w:rPr>
              <w:t>4</w:t>
            </w:r>
          </w:p>
        </w:tc>
        <w:tc>
          <w:tcPr>
            <w:tcW w:w="1985" w:type="dxa"/>
          </w:tcPr>
          <w:p w:rsidR="005678CB" w:rsidRPr="00852E56" w:rsidRDefault="00852E56" w:rsidP="00852E56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</w:tr>
      <w:tr w:rsidR="005678CB" w:rsidTr="005678CB">
        <w:tc>
          <w:tcPr>
            <w:tcW w:w="1838" w:type="dxa"/>
          </w:tcPr>
          <w:p w:rsidR="005678CB" w:rsidRPr="007673C2" w:rsidRDefault="007673C2" w:rsidP="00852E56">
            <w:pPr>
              <w:pStyle w:val="af"/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5</w:t>
            </w:r>
            <w:r>
              <w:rPr>
                <w:lang w:val="en-US"/>
              </w:rPr>
              <w:t xml:space="preserve"> – b</w:t>
            </w:r>
            <w:r>
              <w:rPr>
                <w:vertAlign w:val="subscript"/>
                <w:lang w:val="en-US"/>
              </w:rPr>
              <w:t>8</w:t>
            </w:r>
          </w:p>
        </w:tc>
        <w:tc>
          <w:tcPr>
            <w:tcW w:w="1985" w:type="dxa"/>
          </w:tcPr>
          <w:p w:rsidR="005678CB" w:rsidRPr="007673C2" w:rsidRDefault="007673C2" w:rsidP="00852E56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  <w:tr w:rsidR="005678CB" w:rsidTr="005678CB">
        <w:tc>
          <w:tcPr>
            <w:tcW w:w="1838" w:type="dxa"/>
          </w:tcPr>
          <w:p w:rsidR="005678CB" w:rsidRPr="007673C2" w:rsidRDefault="007673C2" w:rsidP="00852E56">
            <w:pPr>
              <w:pStyle w:val="af"/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7</w:t>
            </w:r>
            <w:r>
              <w:rPr>
                <w:lang w:val="en-US"/>
              </w:rPr>
              <w:t xml:space="preserve"> – b</w:t>
            </w:r>
            <w:r>
              <w:rPr>
                <w:vertAlign w:val="subscript"/>
                <w:lang w:val="en-US"/>
              </w:rPr>
              <w:t>10</w:t>
            </w:r>
          </w:p>
        </w:tc>
        <w:tc>
          <w:tcPr>
            <w:tcW w:w="1985" w:type="dxa"/>
          </w:tcPr>
          <w:p w:rsidR="005678CB" w:rsidRPr="007673C2" w:rsidRDefault="007673C2" w:rsidP="00852E56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</w:tr>
      <w:tr w:rsidR="005678CB" w:rsidTr="005678CB">
        <w:tc>
          <w:tcPr>
            <w:tcW w:w="1838" w:type="dxa"/>
          </w:tcPr>
          <w:p w:rsidR="005678CB" w:rsidRPr="007673C2" w:rsidRDefault="007673C2" w:rsidP="00852E56">
            <w:pPr>
              <w:pStyle w:val="af"/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b</w:t>
            </w:r>
            <w:r>
              <w:rPr>
                <w:vertAlign w:val="subscript"/>
                <w:lang w:val="en-US"/>
              </w:rPr>
              <w:t>7</w:t>
            </w:r>
            <w:r>
              <w:rPr>
                <w:lang w:val="en-US"/>
              </w:rPr>
              <w:t xml:space="preserve"> – b</w:t>
            </w:r>
            <w:r>
              <w:rPr>
                <w:vertAlign w:val="subscript"/>
                <w:lang w:val="en-US"/>
              </w:rPr>
              <w:t>9</w:t>
            </w:r>
          </w:p>
        </w:tc>
        <w:tc>
          <w:tcPr>
            <w:tcW w:w="1985" w:type="dxa"/>
          </w:tcPr>
          <w:p w:rsidR="005678CB" w:rsidRPr="007673C2" w:rsidRDefault="007673C2" w:rsidP="00852E56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</w:tbl>
    <w:p w:rsidR="005678CB" w:rsidRDefault="005678CB" w:rsidP="005678CB">
      <w:pPr>
        <w:pStyle w:val="af"/>
      </w:pPr>
    </w:p>
    <w:p w:rsidR="00461610" w:rsidRDefault="00461610" w:rsidP="005678CB">
      <w:pPr>
        <w:pStyle w:val="af"/>
      </w:pPr>
      <w:r>
        <w:t>За счет увеличения оптимальности подготовки необходимых условий для второй группы космонавтов, удалось уменьшить время выполнения всей операции по колонизации Марса</w:t>
      </w:r>
      <w:r w:rsidR="00033161">
        <w:t xml:space="preserve"> до 214. Новый график представлен на рисунке 2</w:t>
      </w:r>
    </w:p>
    <w:p w:rsidR="00033161" w:rsidRDefault="00033161" w:rsidP="00033161">
      <w:pPr>
        <w:pStyle w:val="af"/>
        <w:jc w:val="center"/>
      </w:pPr>
      <w:r>
        <w:object w:dxaOrig="17026" w:dyaOrig="5731">
          <v:shape id="_x0000_i1026" type="#_x0000_t75" style="width:467.25pt;height:157.5pt" o:ole="">
            <v:imagedata r:id="rId11" o:title=""/>
          </v:shape>
          <o:OLEObject Type="Embed" ProgID="Visio.Drawing.15" ShapeID="_x0000_i1026" DrawAspect="Content" ObjectID="_1541575199" r:id="rId12"/>
        </w:object>
      </w:r>
    </w:p>
    <w:p w:rsidR="00033161" w:rsidRPr="00461610" w:rsidRDefault="00033161" w:rsidP="00033161">
      <w:pPr>
        <w:pStyle w:val="af"/>
        <w:jc w:val="center"/>
      </w:pPr>
      <w:r>
        <w:t>Рисунок 2</w:t>
      </w:r>
    </w:p>
    <w:p w:rsidR="00CF3264" w:rsidRDefault="00CF3264">
      <w:pPr>
        <w:rPr>
          <w:bCs/>
          <w:sz w:val="28"/>
          <w:szCs w:val="28"/>
        </w:rPr>
      </w:pPr>
      <w:r>
        <w:br w:type="page"/>
      </w:r>
    </w:p>
    <w:p w:rsidR="00D63432" w:rsidRDefault="00D63432" w:rsidP="00D63432">
      <w:pPr>
        <w:pStyle w:val="a"/>
      </w:pPr>
      <w:r>
        <w:lastRenderedPageBreak/>
        <w:t>Вывод</w:t>
      </w:r>
    </w:p>
    <w:p w:rsidR="00D63432" w:rsidRDefault="00D63432" w:rsidP="00D63432">
      <w:pPr>
        <w:pStyle w:val="af"/>
      </w:pPr>
      <w:r>
        <w:t xml:space="preserve">В ходе выполнения лабораторной работы были полученные необходимые знания </w:t>
      </w:r>
      <w:r w:rsidR="00F52C5D">
        <w:t xml:space="preserve">о решений задач </w:t>
      </w:r>
      <w:r w:rsidR="00033161">
        <w:t>сетевого планирования</w:t>
      </w:r>
      <w:r w:rsidR="00A115E3">
        <w:t xml:space="preserve">. Был изучен метод </w:t>
      </w:r>
      <w:r w:rsidR="00033161">
        <w:t xml:space="preserve">сетевого планирования </w:t>
      </w:r>
      <w:r w:rsidR="00F52C5D">
        <w:t>и применен на практике для решений экономической задачи. Данные знания в облас</w:t>
      </w:r>
      <w:bookmarkStart w:id="1" w:name="_GoBack"/>
      <w:bookmarkEnd w:id="1"/>
      <w:r w:rsidR="00F52C5D">
        <w:t>ти исследования операций являются фундаментальными и необходимы для дальнейшего изучения данной дисциплины.</w:t>
      </w:r>
    </w:p>
    <w:sectPr w:rsidR="00D63432" w:rsidSect="00491232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5150" w:rsidRDefault="00445150" w:rsidP="004A38E0">
      <w:pPr>
        <w:spacing w:after="0" w:line="240" w:lineRule="auto"/>
      </w:pPr>
      <w:r>
        <w:separator/>
      </w:r>
    </w:p>
    <w:p w:rsidR="00445150" w:rsidRDefault="00445150"/>
  </w:endnote>
  <w:endnote w:type="continuationSeparator" w:id="0">
    <w:p w:rsidR="00445150" w:rsidRDefault="00445150" w:rsidP="004A38E0">
      <w:pPr>
        <w:spacing w:after="0" w:line="240" w:lineRule="auto"/>
      </w:pPr>
      <w:r>
        <w:continuationSeparator/>
      </w:r>
    </w:p>
    <w:p w:rsidR="00445150" w:rsidRDefault="004451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016D2" w:rsidRDefault="003016D2">
    <w:pPr>
      <w:pStyle w:val="a5"/>
      <w:jc w:val="center"/>
    </w:pPr>
  </w:p>
  <w:p w:rsidR="003016D2" w:rsidRDefault="003016D2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3016D2" w:rsidRDefault="003016D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33161">
          <w:rPr>
            <w:noProof/>
          </w:rPr>
          <w:t>6</w:t>
        </w:r>
        <w:r>
          <w:fldChar w:fldCharType="end"/>
        </w:r>
      </w:p>
    </w:sdtContent>
  </w:sdt>
  <w:p w:rsidR="003016D2" w:rsidRDefault="003016D2">
    <w:pPr>
      <w:pStyle w:val="a5"/>
    </w:pPr>
  </w:p>
  <w:p w:rsidR="003016D2" w:rsidRDefault="003016D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5150" w:rsidRDefault="00445150" w:rsidP="004A38E0">
      <w:pPr>
        <w:spacing w:after="0" w:line="240" w:lineRule="auto"/>
      </w:pPr>
      <w:r>
        <w:separator/>
      </w:r>
    </w:p>
    <w:p w:rsidR="00445150" w:rsidRDefault="00445150"/>
  </w:footnote>
  <w:footnote w:type="continuationSeparator" w:id="0">
    <w:p w:rsidR="00445150" w:rsidRDefault="00445150" w:rsidP="004A38E0">
      <w:pPr>
        <w:spacing w:after="0" w:line="240" w:lineRule="auto"/>
      </w:pPr>
      <w:r>
        <w:continuationSeparator/>
      </w:r>
    </w:p>
    <w:p w:rsidR="00445150" w:rsidRDefault="00445150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3">
    <w:nsid w:val="30D47B4B"/>
    <w:multiLevelType w:val="hybridMultilevel"/>
    <w:tmpl w:val="66926158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4BC4F94"/>
    <w:multiLevelType w:val="hybridMultilevel"/>
    <w:tmpl w:val="88CEE1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23B40CA"/>
    <w:multiLevelType w:val="hybridMultilevel"/>
    <w:tmpl w:val="920E8F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42BD"/>
    <w:rsid w:val="0000594F"/>
    <w:rsid w:val="0003119A"/>
    <w:rsid w:val="00032788"/>
    <w:rsid w:val="00033161"/>
    <w:rsid w:val="000526C7"/>
    <w:rsid w:val="00054299"/>
    <w:rsid w:val="00056818"/>
    <w:rsid w:val="0005729F"/>
    <w:rsid w:val="0006474B"/>
    <w:rsid w:val="0006641B"/>
    <w:rsid w:val="0008221E"/>
    <w:rsid w:val="00084E72"/>
    <w:rsid w:val="000A2918"/>
    <w:rsid w:val="000A58B0"/>
    <w:rsid w:val="000A7571"/>
    <w:rsid w:val="000B068B"/>
    <w:rsid w:val="000C266D"/>
    <w:rsid w:val="000D2A98"/>
    <w:rsid w:val="000F5D4E"/>
    <w:rsid w:val="0011086A"/>
    <w:rsid w:val="00121EF6"/>
    <w:rsid w:val="00144248"/>
    <w:rsid w:val="0015278C"/>
    <w:rsid w:val="001673D3"/>
    <w:rsid w:val="00170D6D"/>
    <w:rsid w:val="00180CE6"/>
    <w:rsid w:val="00181DC2"/>
    <w:rsid w:val="001838DF"/>
    <w:rsid w:val="0018715E"/>
    <w:rsid w:val="00192195"/>
    <w:rsid w:val="00194EFF"/>
    <w:rsid w:val="001A73ED"/>
    <w:rsid w:val="001B1FC9"/>
    <w:rsid w:val="001B2B06"/>
    <w:rsid w:val="001B69AE"/>
    <w:rsid w:val="001C24F5"/>
    <w:rsid w:val="001C2DC0"/>
    <w:rsid w:val="001D1ED1"/>
    <w:rsid w:val="001E46C9"/>
    <w:rsid w:val="001E7841"/>
    <w:rsid w:val="001E7FD0"/>
    <w:rsid w:val="001F289A"/>
    <w:rsid w:val="001F4ECD"/>
    <w:rsid w:val="001F5E96"/>
    <w:rsid w:val="00201D7A"/>
    <w:rsid w:val="00205E8E"/>
    <w:rsid w:val="00224351"/>
    <w:rsid w:val="002255B0"/>
    <w:rsid w:val="00241A8B"/>
    <w:rsid w:val="002564A7"/>
    <w:rsid w:val="0027339C"/>
    <w:rsid w:val="00287CB3"/>
    <w:rsid w:val="00294271"/>
    <w:rsid w:val="002C4E5E"/>
    <w:rsid w:val="002D6C78"/>
    <w:rsid w:val="002E72B6"/>
    <w:rsid w:val="002E7563"/>
    <w:rsid w:val="002F4DF1"/>
    <w:rsid w:val="003016D2"/>
    <w:rsid w:val="00305285"/>
    <w:rsid w:val="003122DE"/>
    <w:rsid w:val="00312F8F"/>
    <w:rsid w:val="0031417D"/>
    <w:rsid w:val="003220CF"/>
    <w:rsid w:val="00324599"/>
    <w:rsid w:val="003263EC"/>
    <w:rsid w:val="00337983"/>
    <w:rsid w:val="00337F40"/>
    <w:rsid w:val="003465CF"/>
    <w:rsid w:val="0035331A"/>
    <w:rsid w:val="00353C01"/>
    <w:rsid w:val="003557DE"/>
    <w:rsid w:val="00373956"/>
    <w:rsid w:val="003912E5"/>
    <w:rsid w:val="00393BA9"/>
    <w:rsid w:val="00396E4B"/>
    <w:rsid w:val="003B07DA"/>
    <w:rsid w:val="003D0ACA"/>
    <w:rsid w:val="003D46A0"/>
    <w:rsid w:val="003D5551"/>
    <w:rsid w:val="003E0A4A"/>
    <w:rsid w:val="003F0AC3"/>
    <w:rsid w:val="004165F0"/>
    <w:rsid w:val="004173A8"/>
    <w:rsid w:val="00421603"/>
    <w:rsid w:val="00424C79"/>
    <w:rsid w:val="0043589E"/>
    <w:rsid w:val="00437DB5"/>
    <w:rsid w:val="00445150"/>
    <w:rsid w:val="004462BB"/>
    <w:rsid w:val="00447567"/>
    <w:rsid w:val="00451D4E"/>
    <w:rsid w:val="00461610"/>
    <w:rsid w:val="00472ED3"/>
    <w:rsid w:val="00474BE3"/>
    <w:rsid w:val="004816E3"/>
    <w:rsid w:val="00491232"/>
    <w:rsid w:val="004A35ED"/>
    <w:rsid w:val="004A372D"/>
    <w:rsid w:val="004A38E0"/>
    <w:rsid w:val="004A6B1C"/>
    <w:rsid w:val="004B4655"/>
    <w:rsid w:val="004C23CB"/>
    <w:rsid w:val="004C2E85"/>
    <w:rsid w:val="004C7638"/>
    <w:rsid w:val="004D2F1D"/>
    <w:rsid w:val="004D4D93"/>
    <w:rsid w:val="004E074B"/>
    <w:rsid w:val="004E0988"/>
    <w:rsid w:val="004E7D06"/>
    <w:rsid w:val="00523429"/>
    <w:rsid w:val="00531FC5"/>
    <w:rsid w:val="005348A0"/>
    <w:rsid w:val="005369DA"/>
    <w:rsid w:val="00536F10"/>
    <w:rsid w:val="00553E1E"/>
    <w:rsid w:val="00556E99"/>
    <w:rsid w:val="00562731"/>
    <w:rsid w:val="005678CB"/>
    <w:rsid w:val="00572165"/>
    <w:rsid w:val="00573D57"/>
    <w:rsid w:val="00575CB9"/>
    <w:rsid w:val="0058535B"/>
    <w:rsid w:val="005A4433"/>
    <w:rsid w:val="005A4857"/>
    <w:rsid w:val="005A6910"/>
    <w:rsid w:val="005B3F24"/>
    <w:rsid w:val="005C1E02"/>
    <w:rsid w:val="005C371D"/>
    <w:rsid w:val="005D391A"/>
    <w:rsid w:val="005D3B43"/>
    <w:rsid w:val="005E06E5"/>
    <w:rsid w:val="005E3F4A"/>
    <w:rsid w:val="005E5817"/>
    <w:rsid w:val="005F47B7"/>
    <w:rsid w:val="005F7F8F"/>
    <w:rsid w:val="0060054C"/>
    <w:rsid w:val="00601802"/>
    <w:rsid w:val="00605BD7"/>
    <w:rsid w:val="006100D2"/>
    <w:rsid w:val="00616A1A"/>
    <w:rsid w:val="006265A6"/>
    <w:rsid w:val="006319CF"/>
    <w:rsid w:val="00632B0D"/>
    <w:rsid w:val="00636D2C"/>
    <w:rsid w:val="006372FE"/>
    <w:rsid w:val="00646496"/>
    <w:rsid w:val="00660C79"/>
    <w:rsid w:val="00661006"/>
    <w:rsid w:val="00664418"/>
    <w:rsid w:val="00666CC5"/>
    <w:rsid w:val="006740A7"/>
    <w:rsid w:val="00682698"/>
    <w:rsid w:val="00683E3F"/>
    <w:rsid w:val="00685E6E"/>
    <w:rsid w:val="00697C73"/>
    <w:rsid w:val="006A1643"/>
    <w:rsid w:val="006A6C52"/>
    <w:rsid w:val="006B1C3D"/>
    <w:rsid w:val="006B48DA"/>
    <w:rsid w:val="006C20FE"/>
    <w:rsid w:val="006E7554"/>
    <w:rsid w:val="006E7B73"/>
    <w:rsid w:val="006F10F7"/>
    <w:rsid w:val="006F1868"/>
    <w:rsid w:val="00712D06"/>
    <w:rsid w:val="00713349"/>
    <w:rsid w:val="00713766"/>
    <w:rsid w:val="007155B1"/>
    <w:rsid w:val="0071703B"/>
    <w:rsid w:val="007212D0"/>
    <w:rsid w:val="00721A88"/>
    <w:rsid w:val="007264A7"/>
    <w:rsid w:val="00735BC0"/>
    <w:rsid w:val="00740263"/>
    <w:rsid w:val="00751F80"/>
    <w:rsid w:val="00756A86"/>
    <w:rsid w:val="007673C2"/>
    <w:rsid w:val="007A433E"/>
    <w:rsid w:val="007B786F"/>
    <w:rsid w:val="007C6FEE"/>
    <w:rsid w:val="007D3AFE"/>
    <w:rsid w:val="007E21E8"/>
    <w:rsid w:val="00806E44"/>
    <w:rsid w:val="00806EF9"/>
    <w:rsid w:val="0081090E"/>
    <w:rsid w:val="00830795"/>
    <w:rsid w:val="008321A2"/>
    <w:rsid w:val="00833800"/>
    <w:rsid w:val="00836F07"/>
    <w:rsid w:val="00845DF0"/>
    <w:rsid w:val="00847DED"/>
    <w:rsid w:val="00852E56"/>
    <w:rsid w:val="00862FCA"/>
    <w:rsid w:val="0086414B"/>
    <w:rsid w:val="008808E8"/>
    <w:rsid w:val="008847D5"/>
    <w:rsid w:val="00886D13"/>
    <w:rsid w:val="00887004"/>
    <w:rsid w:val="008A5100"/>
    <w:rsid w:val="008B3737"/>
    <w:rsid w:val="008B56B2"/>
    <w:rsid w:val="008C0852"/>
    <w:rsid w:val="008D37FD"/>
    <w:rsid w:val="008D44FD"/>
    <w:rsid w:val="008D4B15"/>
    <w:rsid w:val="008E1B9F"/>
    <w:rsid w:val="008E1BC5"/>
    <w:rsid w:val="008E30AB"/>
    <w:rsid w:val="008E7B2B"/>
    <w:rsid w:val="00904A6C"/>
    <w:rsid w:val="00921C7C"/>
    <w:rsid w:val="00933334"/>
    <w:rsid w:val="00935072"/>
    <w:rsid w:val="00937DF6"/>
    <w:rsid w:val="0095056A"/>
    <w:rsid w:val="00954F9B"/>
    <w:rsid w:val="00957DC1"/>
    <w:rsid w:val="00973236"/>
    <w:rsid w:val="00976E17"/>
    <w:rsid w:val="009879C2"/>
    <w:rsid w:val="009A1C36"/>
    <w:rsid w:val="009A285D"/>
    <w:rsid w:val="009A64FD"/>
    <w:rsid w:val="009B0475"/>
    <w:rsid w:val="009B0FB5"/>
    <w:rsid w:val="009B25FD"/>
    <w:rsid w:val="009D1D65"/>
    <w:rsid w:val="009D302F"/>
    <w:rsid w:val="009D5689"/>
    <w:rsid w:val="009F078E"/>
    <w:rsid w:val="009F0AD8"/>
    <w:rsid w:val="009F0DEA"/>
    <w:rsid w:val="009F2D1A"/>
    <w:rsid w:val="00A05212"/>
    <w:rsid w:val="00A115E3"/>
    <w:rsid w:val="00A14644"/>
    <w:rsid w:val="00A14948"/>
    <w:rsid w:val="00A16E69"/>
    <w:rsid w:val="00A17A9A"/>
    <w:rsid w:val="00A220C6"/>
    <w:rsid w:val="00A2262C"/>
    <w:rsid w:val="00A240CB"/>
    <w:rsid w:val="00A25177"/>
    <w:rsid w:val="00A31492"/>
    <w:rsid w:val="00A31D13"/>
    <w:rsid w:val="00A31FE0"/>
    <w:rsid w:val="00A3794D"/>
    <w:rsid w:val="00A42CF1"/>
    <w:rsid w:val="00A50327"/>
    <w:rsid w:val="00A54AEF"/>
    <w:rsid w:val="00A55D45"/>
    <w:rsid w:val="00A56DBD"/>
    <w:rsid w:val="00A7441D"/>
    <w:rsid w:val="00A84798"/>
    <w:rsid w:val="00A92756"/>
    <w:rsid w:val="00A9639B"/>
    <w:rsid w:val="00AA5D2C"/>
    <w:rsid w:val="00AB246A"/>
    <w:rsid w:val="00AD1EFC"/>
    <w:rsid w:val="00AD3410"/>
    <w:rsid w:val="00AD7370"/>
    <w:rsid w:val="00AE5AF6"/>
    <w:rsid w:val="00AE5CD8"/>
    <w:rsid w:val="00AF01D8"/>
    <w:rsid w:val="00B0048C"/>
    <w:rsid w:val="00B0289F"/>
    <w:rsid w:val="00B035DA"/>
    <w:rsid w:val="00B044D1"/>
    <w:rsid w:val="00B11F3A"/>
    <w:rsid w:val="00B2110A"/>
    <w:rsid w:val="00B457E5"/>
    <w:rsid w:val="00B53042"/>
    <w:rsid w:val="00B56238"/>
    <w:rsid w:val="00B61DDF"/>
    <w:rsid w:val="00B61F3B"/>
    <w:rsid w:val="00B640FA"/>
    <w:rsid w:val="00B65CE9"/>
    <w:rsid w:val="00B81A43"/>
    <w:rsid w:val="00B872BC"/>
    <w:rsid w:val="00B962B9"/>
    <w:rsid w:val="00BA41A8"/>
    <w:rsid w:val="00BB1908"/>
    <w:rsid w:val="00BB65FA"/>
    <w:rsid w:val="00BC0112"/>
    <w:rsid w:val="00BC41A4"/>
    <w:rsid w:val="00BC691D"/>
    <w:rsid w:val="00BD1A55"/>
    <w:rsid w:val="00BD2FD3"/>
    <w:rsid w:val="00BE063B"/>
    <w:rsid w:val="00BF31D4"/>
    <w:rsid w:val="00C01D7A"/>
    <w:rsid w:val="00C10F94"/>
    <w:rsid w:val="00C12E12"/>
    <w:rsid w:val="00C17D6C"/>
    <w:rsid w:val="00C25205"/>
    <w:rsid w:val="00C26B1B"/>
    <w:rsid w:val="00C326F7"/>
    <w:rsid w:val="00C41165"/>
    <w:rsid w:val="00C56322"/>
    <w:rsid w:val="00C83C07"/>
    <w:rsid w:val="00C9222B"/>
    <w:rsid w:val="00CA0D8E"/>
    <w:rsid w:val="00CB5922"/>
    <w:rsid w:val="00CB7863"/>
    <w:rsid w:val="00CD6CF2"/>
    <w:rsid w:val="00CF116C"/>
    <w:rsid w:val="00CF3264"/>
    <w:rsid w:val="00CF587D"/>
    <w:rsid w:val="00D0028B"/>
    <w:rsid w:val="00D0737F"/>
    <w:rsid w:val="00D10255"/>
    <w:rsid w:val="00D16C62"/>
    <w:rsid w:val="00D26D88"/>
    <w:rsid w:val="00D502C0"/>
    <w:rsid w:val="00D517F6"/>
    <w:rsid w:val="00D54218"/>
    <w:rsid w:val="00D5527E"/>
    <w:rsid w:val="00D62248"/>
    <w:rsid w:val="00D63432"/>
    <w:rsid w:val="00D6404B"/>
    <w:rsid w:val="00D706CC"/>
    <w:rsid w:val="00D72F76"/>
    <w:rsid w:val="00D73D2A"/>
    <w:rsid w:val="00D7612A"/>
    <w:rsid w:val="00D77072"/>
    <w:rsid w:val="00D77AD8"/>
    <w:rsid w:val="00D80CD3"/>
    <w:rsid w:val="00D9217E"/>
    <w:rsid w:val="00DD130E"/>
    <w:rsid w:val="00DD17F8"/>
    <w:rsid w:val="00DD1E7B"/>
    <w:rsid w:val="00DD5B51"/>
    <w:rsid w:val="00DE5501"/>
    <w:rsid w:val="00DF27B6"/>
    <w:rsid w:val="00E02F8A"/>
    <w:rsid w:val="00E17BB1"/>
    <w:rsid w:val="00E2377F"/>
    <w:rsid w:val="00E321CB"/>
    <w:rsid w:val="00E340AB"/>
    <w:rsid w:val="00E4168B"/>
    <w:rsid w:val="00E44A71"/>
    <w:rsid w:val="00E46850"/>
    <w:rsid w:val="00E5329D"/>
    <w:rsid w:val="00E6072D"/>
    <w:rsid w:val="00E64F6C"/>
    <w:rsid w:val="00E6551F"/>
    <w:rsid w:val="00E65F9D"/>
    <w:rsid w:val="00E73FA3"/>
    <w:rsid w:val="00E808E9"/>
    <w:rsid w:val="00E83FC0"/>
    <w:rsid w:val="00E90C40"/>
    <w:rsid w:val="00EA3852"/>
    <w:rsid w:val="00EA42C0"/>
    <w:rsid w:val="00EA5A50"/>
    <w:rsid w:val="00EB5BAA"/>
    <w:rsid w:val="00EB7928"/>
    <w:rsid w:val="00EB7A00"/>
    <w:rsid w:val="00EC417E"/>
    <w:rsid w:val="00EC4EDB"/>
    <w:rsid w:val="00EC6E42"/>
    <w:rsid w:val="00ED499D"/>
    <w:rsid w:val="00ED5228"/>
    <w:rsid w:val="00EE2EA6"/>
    <w:rsid w:val="00EE3B81"/>
    <w:rsid w:val="00EE5133"/>
    <w:rsid w:val="00EF2270"/>
    <w:rsid w:val="00EF696D"/>
    <w:rsid w:val="00F107E9"/>
    <w:rsid w:val="00F41518"/>
    <w:rsid w:val="00F42463"/>
    <w:rsid w:val="00F4685F"/>
    <w:rsid w:val="00F52C5D"/>
    <w:rsid w:val="00F56DD6"/>
    <w:rsid w:val="00F609B3"/>
    <w:rsid w:val="00F709E3"/>
    <w:rsid w:val="00F741B0"/>
    <w:rsid w:val="00F748BD"/>
    <w:rsid w:val="00F763F0"/>
    <w:rsid w:val="00F8459C"/>
    <w:rsid w:val="00FA4922"/>
    <w:rsid w:val="00FB134C"/>
    <w:rsid w:val="00FB704A"/>
    <w:rsid w:val="00FC3213"/>
    <w:rsid w:val="00FC4517"/>
    <w:rsid w:val="00FC755B"/>
    <w:rsid w:val="00FD1CE0"/>
    <w:rsid w:val="00FD3DAC"/>
    <w:rsid w:val="00FE23F4"/>
    <w:rsid w:val="00FE6B06"/>
    <w:rsid w:val="00FE7ECD"/>
    <w:rsid w:val="00FF25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ED4CB03-F2D0-4C4F-B9EF-18439E9D5E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  <w:style w:type="character" w:styleId="af1">
    <w:name w:val="Placeholder Text"/>
    <w:basedOn w:val="a1"/>
    <w:uiPriority w:val="99"/>
    <w:semiHidden/>
    <w:rsid w:val="00A7441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810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9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96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7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2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76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24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2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1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1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3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5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8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20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7C3E05-4873-4E80-9BFB-5E42DB6630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6</TotalTime>
  <Pages>6</Pages>
  <Words>499</Words>
  <Characters>284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de Ariel</dc:creator>
  <cp:keywords/>
  <dc:description/>
  <cp:lastModifiedBy>Daniil Shchesnyak</cp:lastModifiedBy>
  <cp:revision>54</cp:revision>
  <cp:lastPrinted>2015-10-04T20:20:00Z</cp:lastPrinted>
  <dcterms:created xsi:type="dcterms:W3CDTF">2016-04-07T16:47:00Z</dcterms:created>
  <dcterms:modified xsi:type="dcterms:W3CDTF">2016-11-25T07:34:00Z</dcterms:modified>
</cp:coreProperties>
</file>